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581D" w:rsidRPr="006E164F" w:rsidRDefault="00B7581D" w:rsidP="00B7581D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一</w:t>
      </w:r>
      <w:r w:rsidRPr="006E164F">
        <w:rPr>
          <w:b/>
          <w:szCs w:val="21"/>
        </w:rPr>
        <w:t>、需求</w:t>
      </w:r>
      <w:r w:rsidRPr="006E164F">
        <w:rPr>
          <w:rFonts w:hint="eastAsia"/>
          <w:b/>
          <w:szCs w:val="21"/>
        </w:rPr>
        <w:t>分析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>1.</w:t>
      </w:r>
      <w:r w:rsidRPr="006E164F">
        <w:rPr>
          <w:b/>
          <w:szCs w:val="21"/>
        </w:rPr>
        <w:t xml:space="preserve"> </w:t>
      </w:r>
      <w:r w:rsidRPr="006E164F">
        <w:rPr>
          <w:rFonts w:hint="eastAsia"/>
          <w:b/>
          <w:szCs w:val="21"/>
        </w:rPr>
        <w:t>系统</w:t>
      </w:r>
      <w:r w:rsidRPr="006E164F">
        <w:rPr>
          <w:b/>
          <w:szCs w:val="21"/>
        </w:rPr>
        <w:t>角色</w:t>
      </w:r>
    </w:p>
    <w:p w:rsidR="00B7581D" w:rsidRPr="006E164F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产品购买者</w:t>
      </w:r>
      <w:r w:rsidRPr="006E164F">
        <w:rPr>
          <w:rFonts w:hint="eastAsia"/>
          <w:szCs w:val="21"/>
        </w:rPr>
        <w:t>:</w:t>
      </w:r>
      <w:r w:rsidRPr="006E164F">
        <w:rPr>
          <w:rFonts w:hint="eastAsia"/>
          <w:szCs w:val="21"/>
        </w:rPr>
        <w:t>一般是个人消费者。</w:t>
      </w:r>
    </w:p>
    <w:p w:rsidR="00B7581D" w:rsidRPr="006E164F" w:rsidRDefault="00B7581D" w:rsidP="00B7581D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rFonts w:hint="eastAsia"/>
          <w:b/>
          <w:szCs w:val="21"/>
        </w:rPr>
        <w:t xml:space="preserve">2. 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需求</w:t>
      </w:r>
    </w:p>
    <w:p w:rsidR="00B7581D" w:rsidRPr="00863F68" w:rsidRDefault="00B7581D" w:rsidP="00B7581D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需</w:t>
      </w:r>
      <w:r w:rsidRPr="006E164F">
        <w:rPr>
          <w:szCs w:val="21"/>
        </w:rPr>
        <w:t>画出功能结构图</w:t>
      </w:r>
    </w:p>
    <w:p w:rsidR="00CF69E4" w:rsidRPr="00B7581D" w:rsidRDefault="00CF69E4"/>
    <w:p w:rsidR="00CF69E4" w:rsidRDefault="00CF69E4"/>
    <w:p w:rsidR="00930936" w:rsidRDefault="00BE232E">
      <w:r>
        <w:object w:dxaOrig="10081" w:dyaOrig="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95pt;height:185.6pt" o:ole="">
            <v:imagedata r:id="rId7" o:title=""/>
          </v:shape>
          <o:OLEObject Type="Embed" ProgID="Visio.Drawing.15" ShapeID="_x0000_i1027" DrawAspect="Content" ObjectID="_1543689208" r:id="rId8"/>
        </w:object>
      </w:r>
    </w:p>
    <w:p w:rsidR="00930936" w:rsidRPr="006E164F" w:rsidRDefault="00930936" w:rsidP="00930936">
      <w:pPr>
        <w:spacing w:line="400" w:lineRule="exact"/>
        <w:ind w:firstLineChars="200" w:firstLine="422"/>
        <w:rPr>
          <w:b/>
          <w:szCs w:val="21"/>
        </w:rPr>
      </w:pPr>
      <w:r w:rsidRPr="006E164F">
        <w:rPr>
          <w:b/>
          <w:szCs w:val="21"/>
        </w:rPr>
        <w:t>3</w:t>
      </w:r>
      <w:r w:rsidRPr="006E164F">
        <w:rPr>
          <w:rFonts w:hint="eastAsia"/>
          <w:b/>
          <w:szCs w:val="21"/>
        </w:rPr>
        <w:t xml:space="preserve">. </w:t>
      </w:r>
      <w:r w:rsidRPr="006E164F">
        <w:rPr>
          <w:rFonts w:hint="eastAsia"/>
          <w:b/>
          <w:szCs w:val="21"/>
        </w:rPr>
        <w:t>环境</w:t>
      </w:r>
      <w:r w:rsidRPr="006E164F">
        <w:rPr>
          <w:b/>
          <w:szCs w:val="21"/>
        </w:rPr>
        <w:t>需求</w:t>
      </w:r>
    </w:p>
    <w:p w:rsidR="00930936" w:rsidRPr="006E164F" w:rsidRDefault="00930936" w:rsidP="00930936">
      <w:pPr>
        <w:spacing w:line="400" w:lineRule="exact"/>
        <w:ind w:firstLineChars="200" w:firstLine="420"/>
        <w:rPr>
          <w:bCs/>
          <w:szCs w:val="21"/>
        </w:rPr>
      </w:pPr>
      <w:r w:rsidRPr="006E164F">
        <w:rPr>
          <w:rFonts w:hint="eastAsia"/>
          <w:bCs/>
          <w:szCs w:val="21"/>
        </w:rPr>
        <w:t>运行环境需求：电脑端：</w:t>
      </w:r>
      <w:r w:rsidRPr="006E164F">
        <w:rPr>
          <w:bCs/>
          <w:szCs w:val="21"/>
        </w:rPr>
        <w:t>CPU</w:t>
      </w:r>
      <w:r>
        <w:rPr>
          <w:rFonts w:hint="eastAsia"/>
          <w:bCs/>
          <w:szCs w:val="21"/>
        </w:rPr>
        <w:t xml:space="preserve"> </w:t>
      </w:r>
      <w:r>
        <w:rPr>
          <w:rFonts w:hint="eastAsia"/>
          <w:bCs/>
          <w:szCs w:val="21"/>
        </w:rPr>
        <w:t>奔腾</w:t>
      </w:r>
      <w:r w:rsidRPr="006E164F">
        <w:rPr>
          <w:rFonts w:hint="eastAsia"/>
          <w:bCs/>
          <w:szCs w:val="21"/>
        </w:rPr>
        <w:t>、运行内存</w:t>
      </w:r>
      <w:r>
        <w:rPr>
          <w:rFonts w:hint="eastAsia"/>
          <w:bCs/>
          <w:szCs w:val="21"/>
        </w:rPr>
        <w:t xml:space="preserve"> 2G</w:t>
      </w:r>
      <w:r w:rsidRPr="006E164F">
        <w:rPr>
          <w:rFonts w:hint="eastAsia"/>
          <w:bCs/>
          <w:szCs w:val="21"/>
        </w:rPr>
        <w:t>、硬盘空间等</w:t>
      </w:r>
    </w:p>
    <w:p w:rsidR="00930936" w:rsidRPr="006E164F" w:rsidRDefault="00930936" w:rsidP="00930936">
      <w:pPr>
        <w:widowControl/>
        <w:jc w:val="left"/>
        <w:rPr>
          <w:b/>
          <w:szCs w:val="21"/>
        </w:rPr>
      </w:pP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  <w:r w:rsidRPr="006E164F">
        <w:rPr>
          <w:szCs w:val="21"/>
        </w:rPr>
        <w:tab/>
      </w:r>
    </w:p>
    <w:p w:rsidR="00930936" w:rsidRPr="006E164F" w:rsidRDefault="00930936" w:rsidP="00930936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bCs/>
          <w:szCs w:val="21"/>
        </w:rPr>
        <w:t>开发环境需求：操作系统</w:t>
      </w:r>
      <w:r w:rsidR="00727366">
        <w:rPr>
          <w:rFonts w:hint="eastAsia"/>
          <w:bCs/>
          <w:szCs w:val="21"/>
        </w:rPr>
        <w:t xml:space="preserve"> XP</w:t>
      </w:r>
      <w:r w:rsidR="00727366">
        <w:rPr>
          <w:rFonts w:hint="eastAsia"/>
          <w:bCs/>
          <w:szCs w:val="21"/>
        </w:rPr>
        <w:t>及以上</w:t>
      </w:r>
      <w:r w:rsidRPr="006E164F">
        <w:rPr>
          <w:rFonts w:hint="eastAsia"/>
          <w:bCs/>
          <w:szCs w:val="21"/>
        </w:rPr>
        <w:t>、</w:t>
      </w:r>
      <w:r w:rsidR="007B68E2">
        <w:rPr>
          <w:rFonts w:hint="eastAsia"/>
          <w:bCs/>
          <w:szCs w:val="21"/>
        </w:rPr>
        <w:t xml:space="preserve"> </w:t>
      </w:r>
      <w:r w:rsidRPr="006E164F">
        <w:rPr>
          <w:rFonts w:hint="eastAsia"/>
          <w:bCs/>
          <w:szCs w:val="21"/>
        </w:rPr>
        <w:t>开发平台</w:t>
      </w:r>
      <w:r w:rsidR="00727366">
        <w:rPr>
          <w:rFonts w:hint="eastAsia"/>
          <w:bCs/>
          <w:szCs w:val="21"/>
        </w:rPr>
        <w:t>codeblocks</w:t>
      </w:r>
      <w:r w:rsidRPr="006E164F">
        <w:rPr>
          <w:rFonts w:hint="eastAsia"/>
          <w:bCs/>
          <w:szCs w:val="21"/>
        </w:rPr>
        <w:t>、</w:t>
      </w:r>
      <w:r w:rsidR="000311D6">
        <w:rPr>
          <w:rFonts w:hint="eastAsia"/>
          <w:bCs/>
          <w:szCs w:val="21"/>
        </w:rPr>
        <w:t xml:space="preserve"> </w:t>
      </w:r>
      <w:r w:rsidRPr="006E164F">
        <w:rPr>
          <w:rFonts w:hint="eastAsia"/>
          <w:bCs/>
          <w:szCs w:val="21"/>
        </w:rPr>
        <w:t>编译器</w:t>
      </w:r>
      <w:r w:rsidR="000311D6">
        <w:rPr>
          <w:rFonts w:hint="eastAsia"/>
          <w:bCs/>
          <w:szCs w:val="21"/>
        </w:rPr>
        <w:t>GNU</w:t>
      </w:r>
      <w:r w:rsidRPr="006E164F">
        <w:rPr>
          <w:rFonts w:hint="eastAsia"/>
          <w:bCs/>
          <w:szCs w:val="21"/>
        </w:rPr>
        <w:t>、</w:t>
      </w:r>
      <w:r w:rsidR="00022605">
        <w:rPr>
          <w:rFonts w:hint="eastAsia"/>
          <w:bCs/>
          <w:szCs w:val="21"/>
        </w:rPr>
        <w:t xml:space="preserve"> </w:t>
      </w:r>
      <w:r w:rsidRPr="006E164F">
        <w:rPr>
          <w:rFonts w:hint="eastAsia"/>
          <w:bCs/>
          <w:szCs w:val="21"/>
        </w:rPr>
        <w:t>开发语言</w:t>
      </w:r>
      <w:r w:rsidR="006275FD">
        <w:rPr>
          <w:rFonts w:hint="eastAsia"/>
          <w:bCs/>
          <w:szCs w:val="21"/>
        </w:rPr>
        <w:t xml:space="preserve"> C </w:t>
      </w:r>
      <w:r w:rsidRPr="006E164F">
        <w:rPr>
          <w:rFonts w:hint="eastAsia"/>
          <w:bCs/>
          <w:szCs w:val="21"/>
        </w:rPr>
        <w:t>、</w:t>
      </w:r>
      <w:r w:rsidRPr="00FA017C">
        <w:rPr>
          <w:rFonts w:ascii="等线" w:eastAsia="等线" w:hAnsi="等线" w:hint="eastAsia"/>
          <w:bCs/>
          <w:szCs w:val="21"/>
        </w:rPr>
        <w:t>github</w:t>
      </w:r>
      <w:r w:rsidRPr="006E164F">
        <w:rPr>
          <w:rFonts w:hint="eastAsia"/>
          <w:bCs/>
          <w:szCs w:val="21"/>
        </w:rPr>
        <w:t>等</w:t>
      </w:r>
    </w:p>
    <w:p w:rsidR="00930936" w:rsidRDefault="00930936"/>
    <w:p w:rsidR="00F57B4C" w:rsidRPr="006E164F" w:rsidRDefault="00F57B4C" w:rsidP="00F57B4C">
      <w:pPr>
        <w:spacing w:beforeLines="50" w:before="156" w:afterLines="50" w:after="156" w:line="400" w:lineRule="exact"/>
        <w:rPr>
          <w:b/>
          <w:szCs w:val="21"/>
        </w:rPr>
      </w:pPr>
      <w:r w:rsidRPr="006E164F">
        <w:rPr>
          <w:rFonts w:hint="eastAsia"/>
          <w:b/>
          <w:szCs w:val="21"/>
        </w:rPr>
        <w:t>二</w:t>
      </w:r>
      <w:r w:rsidRPr="006E164F">
        <w:rPr>
          <w:b/>
          <w:szCs w:val="21"/>
        </w:rPr>
        <w:t>、</w:t>
      </w:r>
      <w:r w:rsidRPr="006E164F">
        <w:rPr>
          <w:rFonts w:hint="eastAsia"/>
          <w:b/>
          <w:szCs w:val="21"/>
        </w:rPr>
        <w:t>功能</w:t>
      </w:r>
      <w:r w:rsidRPr="006E164F">
        <w:rPr>
          <w:b/>
          <w:szCs w:val="21"/>
        </w:rPr>
        <w:t>设计</w:t>
      </w:r>
    </w:p>
    <w:p w:rsidR="00F57B4C" w:rsidRPr="006E164F" w:rsidRDefault="00F57B4C" w:rsidP="00F57B4C">
      <w:pPr>
        <w:spacing w:line="400" w:lineRule="exact"/>
        <w:ind w:firstLineChars="200" w:firstLine="420"/>
        <w:rPr>
          <w:szCs w:val="21"/>
        </w:rPr>
      </w:pPr>
      <w:r w:rsidRPr="006E164F">
        <w:rPr>
          <w:rFonts w:hint="eastAsia"/>
          <w:szCs w:val="21"/>
        </w:rPr>
        <w:t>为</w:t>
      </w:r>
      <w:r w:rsidRPr="006E164F">
        <w:rPr>
          <w:szCs w:val="21"/>
        </w:rPr>
        <w:t>每个</w:t>
      </w:r>
      <w:r w:rsidRPr="006E164F">
        <w:rPr>
          <w:rFonts w:hint="eastAsia"/>
          <w:szCs w:val="21"/>
        </w:rPr>
        <w:t>功能设计</w:t>
      </w:r>
      <w:r w:rsidRPr="006E164F">
        <w:rPr>
          <w:szCs w:val="21"/>
        </w:rPr>
        <w:t>事件流，以表格的形式组织。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3666CC">
              <w:rPr>
                <w:rFonts w:hint="eastAsia"/>
                <w:szCs w:val="21"/>
              </w:rPr>
              <w:t>登陆</w:t>
            </w:r>
          </w:p>
        </w:tc>
      </w:tr>
      <w:tr w:rsidR="00F57B4C" w:rsidRPr="006E164F" w:rsidTr="001F076A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0170D">
              <w:rPr>
                <w:rFonts w:hint="eastAsia"/>
                <w:szCs w:val="21"/>
              </w:rPr>
              <w:t>老师、学生、管理员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1F076A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57B4C" w:rsidRPr="006E164F" w:rsidTr="001F076A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 w:rsidRPr="006E164F">
              <w:rPr>
                <w:rFonts w:hint="eastAsia"/>
                <w:szCs w:val="21"/>
              </w:rPr>
              <w:t>输入用户名、密码</w:t>
            </w:r>
          </w:p>
          <w:p w:rsidR="00F57B4C" w:rsidRPr="006E164F" w:rsidRDefault="00F57B4C" w:rsidP="00F57B4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 w:rsidRPr="006E164F">
              <w:rPr>
                <w:rFonts w:hint="eastAsia"/>
                <w:szCs w:val="21"/>
              </w:rPr>
              <w:t>登录成功</w:t>
            </w:r>
          </w:p>
          <w:p w:rsidR="00FF1947" w:rsidRPr="006E164F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>
              <w:rPr>
                <w:rFonts w:hint="eastAsia"/>
                <w:szCs w:val="21"/>
              </w:rPr>
              <w:t>密码错误超过三次，退出程序</w:t>
            </w:r>
          </w:p>
        </w:tc>
      </w:tr>
    </w:tbl>
    <w:p w:rsidR="00F57B4C" w:rsidRDefault="00F57B4C"/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密码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8F3EEB" w:rsidRDefault="003666CC" w:rsidP="008F3EEB">
            <w:pPr>
              <w:pStyle w:val="a7"/>
              <w:numPr>
                <w:ilvl w:val="0"/>
                <w:numId w:val="19"/>
              </w:numPr>
              <w:spacing w:line="400" w:lineRule="exact"/>
              <w:ind w:firstLineChars="0"/>
              <w:rPr>
                <w:szCs w:val="21"/>
              </w:rPr>
            </w:pPr>
            <w:r w:rsidRPr="008F3EEB">
              <w:rPr>
                <w:rFonts w:hint="eastAsia"/>
                <w:szCs w:val="21"/>
              </w:rPr>
              <w:t>输入原密码</w:t>
            </w:r>
          </w:p>
          <w:p w:rsidR="008F3EEB" w:rsidRPr="008F3EEB" w:rsidRDefault="008F3EEB" w:rsidP="008F3EEB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1.1 </w:t>
            </w:r>
            <w:r>
              <w:rPr>
                <w:rFonts w:hint="eastAsia"/>
                <w:szCs w:val="21"/>
              </w:rPr>
              <w:t>密码错误三次自动退出修改密码界面</w:t>
            </w:r>
          </w:p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>
              <w:rPr>
                <w:rFonts w:hint="eastAsia"/>
                <w:szCs w:val="21"/>
              </w:rPr>
              <w:t>输入两次新密码</w:t>
            </w:r>
          </w:p>
          <w:p w:rsidR="003666CC" w:rsidRDefault="00FF1947" w:rsidP="003666CC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 w:rsidR="003666CC" w:rsidRPr="006E164F">
              <w:rPr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一致，修改成功</w:t>
            </w:r>
          </w:p>
          <w:p w:rsidR="003666CC" w:rsidRPr="003666CC" w:rsidRDefault="00FF1947" w:rsidP="00FF1947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2.2 </w:t>
            </w:r>
            <w:r w:rsidR="003666CC">
              <w:rPr>
                <w:rFonts w:hint="eastAsia"/>
                <w:szCs w:val="21"/>
              </w:rPr>
              <w:t xml:space="preserve"> </w:t>
            </w:r>
            <w:r w:rsidR="003666CC">
              <w:rPr>
                <w:rFonts w:hint="eastAsia"/>
                <w:szCs w:val="21"/>
              </w:rPr>
              <w:t>两次新密码不一致，选择继续修改</w:t>
            </w:r>
            <w:r>
              <w:rPr>
                <w:rFonts w:hint="eastAsia"/>
                <w:szCs w:val="21"/>
              </w:rPr>
              <w:t>或放弃</w:t>
            </w:r>
          </w:p>
        </w:tc>
      </w:tr>
    </w:tbl>
    <w:p w:rsidR="003666CC" w:rsidRDefault="003666CC"/>
    <w:p w:rsidR="003666CC" w:rsidRDefault="003666CC"/>
    <w:p w:rsidR="003666CC" w:rsidRDefault="003666C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1037CD">
              <w:rPr>
                <w:rFonts w:hint="eastAsia"/>
                <w:szCs w:val="21"/>
              </w:rPr>
              <w:t>按学号查找学生信息</w:t>
            </w:r>
          </w:p>
        </w:tc>
      </w:tr>
      <w:tr w:rsidR="003666CC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Pr="006E164F" w:rsidRDefault="003666CC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666CC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666CC" w:rsidRDefault="003B12EB" w:rsidP="003B12EB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学号，查找</w:t>
            </w:r>
          </w:p>
          <w:p w:rsidR="00AD20C6" w:rsidRDefault="001037CD" w:rsidP="001037CD">
            <w:pPr>
              <w:pStyle w:val="a7"/>
              <w:numPr>
                <w:ilvl w:val="1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1037CD" w:rsidRPr="001037CD" w:rsidRDefault="001037CD" w:rsidP="001037CD">
            <w:pPr>
              <w:pStyle w:val="a7"/>
              <w:numPr>
                <w:ilvl w:val="0"/>
                <w:numId w:val="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3666CC" w:rsidRDefault="003666CC"/>
    <w:p w:rsidR="00E92127" w:rsidRDefault="00E92127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学生信息</w:t>
            </w:r>
          </w:p>
        </w:tc>
      </w:tr>
      <w:tr w:rsidR="00E92127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6E164F" w:rsidRDefault="00E92127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92127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92127" w:rsidRPr="00FF1947" w:rsidRDefault="00E92127" w:rsidP="00FF1947">
            <w:pPr>
              <w:pStyle w:val="a7"/>
              <w:numPr>
                <w:ilvl w:val="0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输入姓名，查找</w:t>
            </w:r>
          </w:p>
          <w:p w:rsidR="00E92127" w:rsidRDefault="00FF1947" w:rsidP="00FF1947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查无此记录，请重新输入或选择退出</w:t>
            </w:r>
          </w:p>
          <w:p w:rsidR="00E92127" w:rsidRPr="001037CD" w:rsidRDefault="00FF1947" w:rsidP="00FF1947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 w:rsidR="00E92127">
              <w:rPr>
                <w:rFonts w:hint="eastAsia"/>
                <w:szCs w:val="21"/>
              </w:rPr>
              <w:t>输出学生信息</w:t>
            </w:r>
          </w:p>
        </w:tc>
      </w:tr>
    </w:tbl>
    <w:p w:rsidR="00E92127" w:rsidRDefault="00E92127"/>
    <w:p w:rsidR="00FD6B41" w:rsidRDefault="00FD6B41"/>
    <w:p w:rsidR="006F0A32" w:rsidRDefault="001E48AA">
      <w:r>
        <w:rPr>
          <w:rFonts w:hint="eastAsia"/>
        </w:rPr>
        <w:t>// TO</w:t>
      </w:r>
      <w:r>
        <w:rPr>
          <w:rFonts w:hint="eastAsia"/>
        </w:rPr>
        <w:t xml:space="preserve">　</w:t>
      </w:r>
      <w:r>
        <w:rPr>
          <w:rFonts w:hint="eastAsia"/>
        </w:rPr>
        <w:t>DO</w:t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7C605A">
              <w:rPr>
                <w:rFonts w:hint="eastAsia"/>
                <w:szCs w:val="21"/>
              </w:rPr>
              <w:t>学生基本</w:t>
            </w:r>
            <w:r w:rsidR="0051188B">
              <w:rPr>
                <w:rFonts w:hint="eastAsia"/>
                <w:szCs w:val="21"/>
              </w:rPr>
              <w:t>信息</w:t>
            </w:r>
          </w:p>
        </w:tc>
      </w:tr>
      <w:tr w:rsidR="00FD6B41" w:rsidRPr="006E164F" w:rsidTr="00542BFD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Pr="006E164F" w:rsidRDefault="00FD6B41" w:rsidP="00542BFD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FD6B41" w:rsidRPr="006E164F" w:rsidTr="00542BFD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FD6B41" w:rsidRDefault="00E75F44" w:rsidP="0034076C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8C0044">
              <w:rPr>
                <w:rFonts w:hint="eastAsia"/>
                <w:szCs w:val="21"/>
              </w:rPr>
              <w:t>、班级</w:t>
            </w:r>
          </w:p>
          <w:p w:rsidR="0034076C" w:rsidRPr="0051188B" w:rsidRDefault="00E75F44" w:rsidP="0051188B">
            <w:pPr>
              <w:pStyle w:val="a7"/>
              <w:numPr>
                <w:ilvl w:val="0"/>
                <w:numId w:val="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</w:t>
            </w:r>
            <w:r w:rsidR="0034076C">
              <w:rPr>
                <w:rFonts w:hint="eastAsia"/>
                <w:szCs w:val="21"/>
              </w:rPr>
              <w:t>成绩（各科目成绩）</w:t>
            </w:r>
          </w:p>
        </w:tc>
      </w:tr>
    </w:tbl>
    <w:p w:rsidR="00FD6B41" w:rsidRDefault="00FD6B41"/>
    <w:p w:rsidR="00DA743E" w:rsidRDefault="00DA743E"/>
    <w:p w:rsid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</w:t>
            </w:r>
            <w:r w:rsidR="00E75F44">
              <w:rPr>
                <w:rFonts w:hint="eastAsia"/>
                <w:szCs w:val="21"/>
              </w:rPr>
              <w:t>学生详细信息</w:t>
            </w:r>
          </w:p>
        </w:tc>
      </w:tr>
      <w:tr w:rsidR="0051188B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472B5">
              <w:rPr>
                <w:rFonts w:hint="eastAsia"/>
                <w:szCs w:val="21"/>
              </w:rPr>
              <w:t>、辅导员、学生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1188B" w:rsidRPr="006E164F" w:rsidRDefault="0051188B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1188B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</w:t>
            </w:r>
            <w:r w:rsidR="00497401">
              <w:rPr>
                <w:rFonts w:hint="eastAsia"/>
                <w:szCs w:val="21"/>
              </w:rPr>
              <w:t>、班级</w:t>
            </w:r>
          </w:p>
          <w:p w:rsidR="00E75F44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籍贯、手机号等</w:t>
            </w:r>
          </w:p>
          <w:p w:rsidR="0051188B" w:rsidRDefault="00E75F44" w:rsidP="00E75F44">
            <w:pPr>
              <w:pStyle w:val="a7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成绩（各科目成绩）</w:t>
            </w:r>
          </w:p>
          <w:p w:rsidR="00E75F44" w:rsidRPr="00E75F44" w:rsidRDefault="00E75F44" w:rsidP="00E75F44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51188B" w:rsidRDefault="0051188B"/>
    <w:p w:rsidR="0051188B" w:rsidRDefault="0051188B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编号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Default="00E75F44" w:rsidP="00E75F44">
            <w:pPr>
              <w:pStyle w:val="a7"/>
              <w:numPr>
                <w:ilvl w:val="0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编号，查找</w:t>
            </w:r>
          </w:p>
          <w:p w:rsidR="00E75F44" w:rsidRDefault="00E75F44" w:rsidP="00E75F44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E75F44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辅导员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E75F44">
              <w:rPr>
                <w:rFonts w:hint="eastAsia"/>
                <w:szCs w:val="21"/>
              </w:rPr>
              <w:t>输入姓名，查找</w:t>
            </w:r>
          </w:p>
          <w:p w:rsidR="00E75F44" w:rsidRDefault="00E75F44" w:rsidP="00FC5B7C">
            <w:pPr>
              <w:pStyle w:val="a7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E75F44" w:rsidRPr="001037CD" w:rsidRDefault="00E75F44" w:rsidP="00FC5B7C">
            <w:pPr>
              <w:pStyle w:val="a7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p w:rsidR="00E75F44" w:rsidRDefault="00E75F44" w:rsidP="00E75F4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辅导员详细信息</w:t>
            </w:r>
          </w:p>
        </w:tc>
      </w:tr>
      <w:tr w:rsidR="00E75F44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6E164F" w:rsidRDefault="00E75F44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75F44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编号、姓名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lastRenderedPageBreak/>
              <w:t>显示籍贯、手机号等</w:t>
            </w:r>
          </w:p>
          <w:p w:rsidR="00E75F44" w:rsidRPr="00E75F44" w:rsidRDefault="00E75F44" w:rsidP="00E75F44">
            <w:pPr>
              <w:pStyle w:val="a7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管理班级名称</w:t>
            </w:r>
          </w:p>
          <w:p w:rsidR="00E75F44" w:rsidRPr="00E75F44" w:rsidRDefault="00E75F44" w:rsidP="00FC5B7C">
            <w:pPr>
              <w:pStyle w:val="a7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51188B" w:rsidRPr="00E75F44" w:rsidRDefault="0051188B"/>
    <w:p w:rsidR="00E75F44" w:rsidRDefault="00E75F44"/>
    <w:p w:rsidR="00E75F44" w:rsidRDefault="00E75F44"/>
    <w:p w:rsidR="006655AC" w:rsidRDefault="006655AC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902631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</w:t>
            </w:r>
          </w:p>
        </w:tc>
      </w:tr>
    </w:tbl>
    <w:p w:rsidR="00902631" w:rsidRDefault="00902631" w:rsidP="00902631"/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辅导员信息（姓名，编号，所管班级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添加</w:t>
            </w:r>
          </w:p>
          <w:p w:rsid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902631" w:rsidRDefault="00902631" w:rsidP="00902631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辅导员信息</w:t>
            </w:r>
          </w:p>
        </w:tc>
      </w:tr>
      <w:tr w:rsidR="00902631" w:rsidRPr="006E164F" w:rsidTr="009A6F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Pr="006E164F" w:rsidRDefault="00902631" w:rsidP="009A6F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02631" w:rsidRPr="006E164F" w:rsidTr="009A6F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02631" w:rsidRDefault="00902631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辅导员信息（姓名，编号，所管班级，手机号）</w:t>
            </w:r>
          </w:p>
          <w:p w:rsidR="00FF1947" w:rsidRDefault="00FF1947" w:rsidP="009A6F32">
            <w:pPr>
              <w:pStyle w:val="a7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修改</w:t>
            </w:r>
          </w:p>
          <w:p w:rsidR="00FF1947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</w:t>
            </w:r>
          </w:p>
        </w:tc>
      </w:tr>
    </w:tbl>
    <w:p w:rsidR="00902631" w:rsidRDefault="00902631"/>
    <w:p w:rsidR="003A50C2" w:rsidRDefault="003A50C2">
      <w:bookmarkStart w:id="0" w:name="OLE_LINK1"/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3A50C2" w:rsidRDefault="003A50C2" w:rsidP="003A50C2">
            <w:pPr>
              <w:pStyle w:val="a7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是否删除</w:t>
            </w:r>
          </w:p>
          <w:p w:rsidR="003A50C2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3A50C2" w:rsidRDefault="003A50C2"/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51528C">
              <w:rPr>
                <w:rFonts w:hint="eastAsia"/>
                <w:szCs w:val="21"/>
              </w:rPr>
              <w:t>、</w:t>
            </w:r>
            <w:r w:rsidR="00B85FD5">
              <w:rPr>
                <w:rFonts w:hint="eastAsia"/>
                <w:szCs w:val="21"/>
              </w:rPr>
              <w:t>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学生信息（学号，姓名，班级，成绩，籍贯，手机号）</w:t>
            </w:r>
          </w:p>
          <w:p w:rsidR="00FF1947" w:rsidRDefault="00FF1947" w:rsidP="003A50C2">
            <w:pPr>
              <w:pStyle w:val="a7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FF1947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信息</w:t>
            </w:r>
          </w:p>
          <w:p w:rsidR="00FF1947" w:rsidRPr="006655AC" w:rsidRDefault="00FF1947" w:rsidP="00FF1947">
            <w:pPr>
              <w:pStyle w:val="a7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信息</w:t>
            </w:r>
          </w:p>
        </w:tc>
      </w:tr>
    </w:tbl>
    <w:p w:rsidR="003A50C2" w:rsidRDefault="003A50C2"/>
    <w:p w:rsidR="003A50C2" w:rsidRDefault="003A50C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学生信息</w:t>
            </w:r>
          </w:p>
        </w:tc>
      </w:tr>
      <w:tr w:rsidR="003A50C2" w:rsidRPr="006E164F" w:rsidTr="006F77E8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221E74">
              <w:rPr>
                <w:rFonts w:hint="eastAsia"/>
                <w:szCs w:val="21"/>
              </w:rPr>
              <w:t>、辅导员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Pr="006E164F" w:rsidRDefault="003A50C2" w:rsidP="006F77E8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3A50C2" w:rsidRPr="006E164F" w:rsidTr="006F77E8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A50C2" w:rsidRDefault="003A50C2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学生信息（学号，姓名，班级，成绩，籍贯，手机号）</w:t>
            </w:r>
          </w:p>
          <w:p w:rsidR="00FF1947" w:rsidRDefault="00FF1947" w:rsidP="00FF1947">
            <w:pPr>
              <w:pStyle w:val="a7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  <w:p w:rsidR="00FF1947" w:rsidRPr="00FF1947" w:rsidRDefault="00FF1947" w:rsidP="00FF1947">
            <w:pPr>
              <w:pStyle w:val="a7"/>
              <w:numPr>
                <w:ilvl w:val="1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  <w:bookmarkEnd w:id="0"/>
    </w:tbl>
    <w:p w:rsidR="003A50C2" w:rsidRDefault="003A50C2"/>
    <w:p w:rsidR="00BB3750" w:rsidRDefault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科目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472B5" w:rsidP="00B472B5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="00BB3750" w:rsidRPr="00B472B5">
              <w:rPr>
                <w:rFonts w:hint="eastAsia"/>
                <w:szCs w:val="21"/>
              </w:rPr>
              <w:t>是否删除</w:t>
            </w:r>
          </w:p>
          <w:p w:rsidR="00BB3750" w:rsidRPr="00B472B5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BB3750" w:rsidRPr="006655AC" w:rsidRDefault="00BB3750" w:rsidP="00B472B5">
            <w:pPr>
              <w:pStyle w:val="a7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BB3750" w:rsidRDefault="00BB3750" w:rsidP="00BB3750"/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EA73D4">
              <w:rPr>
                <w:rFonts w:hint="eastAsia"/>
                <w:szCs w:val="21"/>
              </w:rPr>
              <w:t>修改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</w:t>
            </w:r>
            <w:r w:rsidR="00B85FD5" w:rsidRPr="00B472B5">
              <w:rPr>
                <w:rFonts w:hint="eastAsia"/>
                <w:szCs w:val="21"/>
              </w:rPr>
              <w:t>改科目</w:t>
            </w:r>
            <w:r w:rsidRPr="00B472B5">
              <w:rPr>
                <w:rFonts w:hint="eastAsia"/>
                <w:szCs w:val="21"/>
              </w:rPr>
              <w:t>信息</w:t>
            </w:r>
          </w:p>
          <w:p w:rsidR="00BB3750" w:rsidRDefault="00BB3750" w:rsidP="00B472B5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修改信息</w:t>
            </w:r>
          </w:p>
          <w:p w:rsidR="00BB3750" w:rsidRPr="00B472B5" w:rsidRDefault="00B472B5" w:rsidP="00B472B5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BB3750" w:rsidRDefault="00BB3750" w:rsidP="00BB3750"/>
    <w:p w:rsidR="00BB3750" w:rsidRDefault="00BB3750" w:rsidP="00BB3750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85FD5">
              <w:rPr>
                <w:rFonts w:hint="eastAsia"/>
                <w:szCs w:val="21"/>
              </w:rPr>
              <w:t>添加科目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BB3750" w:rsidRPr="006E164F" w:rsidTr="00FC5B7C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6E164F" w:rsidRDefault="00BB3750" w:rsidP="00FC5B7C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BB3750" w:rsidRPr="006E164F" w:rsidTr="00FC5B7C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 w:rsidR="00B85FD5" w:rsidRPr="00B472B5">
              <w:rPr>
                <w:rFonts w:hint="eastAsia"/>
                <w:szCs w:val="21"/>
              </w:rPr>
              <w:t>科目</w:t>
            </w:r>
            <w:r w:rsidRPr="00B472B5">
              <w:rPr>
                <w:rFonts w:hint="eastAsia"/>
                <w:szCs w:val="21"/>
              </w:rPr>
              <w:t>信息（</w:t>
            </w:r>
            <w:r w:rsidR="009E656E">
              <w:rPr>
                <w:rFonts w:hint="eastAsia"/>
                <w:szCs w:val="21"/>
              </w:rPr>
              <w:t>科目名称</w:t>
            </w:r>
            <w:r w:rsidRPr="00B472B5">
              <w:rPr>
                <w:rFonts w:hint="eastAsia"/>
                <w:szCs w:val="21"/>
              </w:rPr>
              <w:t>）</w:t>
            </w:r>
          </w:p>
          <w:p w:rsidR="00BB3750" w:rsidRPr="00B472B5" w:rsidRDefault="00BB3750" w:rsidP="00B472B5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添加</w:t>
            </w:r>
          </w:p>
          <w:p w:rsidR="00BB3750" w:rsidRPr="00B472B5" w:rsidRDefault="00B472B5" w:rsidP="00B472B5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="00BB3750"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BB3750" w:rsidRDefault="00BB3750"/>
    <w:p w:rsidR="005E54B2" w:rsidRDefault="005E54B2">
      <w:pPr>
        <w:rPr>
          <w:rFonts w:hint="eastAsia"/>
        </w:rPr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A30F00" w:rsidRPr="006E164F" w:rsidTr="00DD16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6E164F" w:rsidRDefault="00A30F00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6E164F" w:rsidRDefault="00A30F00" w:rsidP="00DD16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成绩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A30F00" w:rsidRPr="006E164F" w:rsidTr="00DD16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6E164F" w:rsidRDefault="00A30F00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6E164F" w:rsidRDefault="00A30F00" w:rsidP="00DD16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>
              <w:rPr>
                <w:rFonts w:hint="eastAsia"/>
                <w:szCs w:val="21"/>
              </w:rPr>
              <w:t>、辅导员</w:t>
            </w:r>
          </w:p>
        </w:tc>
      </w:tr>
      <w:tr w:rsidR="00A30F00" w:rsidRPr="006E164F" w:rsidTr="00DD16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6E164F" w:rsidRDefault="00A30F00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A30F00" w:rsidRPr="006E164F" w:rsidTr="00DD16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A30F00" w:rsidRPr="00B472B5" w:rsidRDefault="00A30F00" w:rsidP="00A30F00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>
              <w:rPr>
                <w:rFonts w:hint="eastAsia"/>
                <w:szCs w:val="21"/>
              </w:rPr>
              <w:t>成绩信息</w:t>
            </w:r>
          </w:p>
          <w:p w:rsidR="00A30F00" w:rsidRPr="00B472B5" w:rsidRDefault="00A30F00" w:rsidP="00A30F00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A30F00" w:rsidRPr="00B472B5" w:rsidRDefault="00A30F00" w:rsidP="00DD1632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添加</w:t>
            </w:r>
          </w:p>
          <w:p w:rsidR="00A30F00" w:rsidRPr="00B472B5" w:rsidRDefault="00A30F00" w:rsidP="00DD1632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A30F00" w:rsidRDefault="00A30F00"/>
    <w:p w:rsidR="005E54B2" w:rsidRDefault="005E54B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E54B2" w:rsidRPr="006E164F" w:rsidTr="00DD16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6E164F" w:rsidRDefault="005E54B2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6E164F" w:rsidRDefault="005E54B2" w:rsidP="00DD16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成绩信息</w:t>
            </w:r>
          </w:p>
        </w:tc>
      </w:tr>
      <w:tr w:rsidR="005E54B2" w:rsidRPr="006E164F" w:rsidTr="00DD1632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6E164F" w:rsidRDefault="005E54B2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6E164F" w:rsidRDefault="005E54B2" w:rsidP="00DD1632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5E54B2" w:rsidRPr="006E164F" w:rsidTr="00DD16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6E164F" w:rsidRDefault="005E54B2" w:rsidP="00DD1632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E54B2" w:rsidRPr="006E164F" w:rsidTr="00DD1632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E54B2" w:rsidRPr="00B472B5" w:rsidRDefault="005E54B2" w:rsidP="005E54B2">
            <w:pPr>
              <w:pStyle w:val="a7"/>
              <w:numPr>
                <w:ilvl w:val="0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成绩信息</w:t>
            </w:r>
          </w:p>
          <w:p w:rsidR="005E54B2" w:rsidRPr="00B472B5" w:rsidRDefault="005E54B2" w:rsidP="005E54B2">
            <w:pPr>
              <w:pStyle w:val="a7"/>
              <w:numPr>
                <w:ilvl w:val="0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5E54B2" w:rsidRPr="00B472B5" w:rsidRDefault="005E54B2" w:rsidP="00DD1632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修改</w:t>
            </w:r>
          </w:p>
          <w:p w:rsidR="005E54B2" w:rsidRPr="00B472B5" w:rsidRDefault="005E54B2" w:rsidP="00DD1632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不修改</w:t>
            </w:r>
            <w:bookmarkStart w:id="1" w:name="_GoBack"/>
            <w:bookmarkEnd w:id="1"/>
          </w:p>
        </w:tc>
      </w:tr>
    </w:tbl>
    <w:p w:rsidR="005E54B2" w:rsidRPr="003A50C2" w:rsidRDefault="005E54B2">
      <w:pPr>
        <w:rPr>
          <w:rFonts w:hint="eastAsia"/>
        </w:rPr>
      </w:pPr>
    </w:p>
    <w:sectPr w:rsidR="005E54B2" w:rsidRPr="003A50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7539" w:rsidRDefault="00E87539" w:rsidP="00CF69E4">
      <w:r>
        <w:separator/>
      </w:r>
    </w:p>
  </w:endnote>
  <w:endnote w:type="continuationSeparator" w:id="0">
    <w:p w:rsidR="00E87539" w:rsidRDefault="00E87539" w:rsidP="00CF6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7539" w:rsidRDefault="00E87539" w:rsidP="00CF69E4">
      <w:r>
        <w:separator/>
      </w:r>
    </w:p>
  </w:footnote>
  <w:footnote w:type="continuationSeparator" w:id="0">
    <w:p w:rsidR="00E87539" w:rsidRDefault="00E87539" w:rsidP="00CF69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A20FE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39A53A0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074D4336"/>
    <w:multiLevelType w:val="multilevel"/>
    <w:tmpl w:val="55EA817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3" w15:restartNumberingAfterBreak="0">
    <w:nsid w:val="0E9E00C0"/>
    <w:multiLevelType w:val="hybridMultilevel"/>
    <w:tmpl w:val="1F208640"/>
    <w:lvl w:ilvl="0" w:tplc="92EE330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2048242F"/>
    <w:multiLevelType w:val="hybridMultilevel"/>
    <w:tmpl w:val="6EEA872A"/>
    <w:lvl w:ilvl="0" w:tplc="391688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22500A37"/>
    <w:multiLevelType w:val="multilevel"/>
    <w:tmpl w:val="B62C5F70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6" w15:restartNumberingAfterBreak="0">
    <w:nsid w:val="36C14291"/>
    <w:multiLevelType w:val="multilevel"/>
    <w:tmpl w:val="F0B8751C"/>
    <w:lvl w:ilvl="0">
      <w:start w:val="1"/>
      <w:numFmt w:val="decimal"/>
      <w:lvlText w:val="%1."/>
      <w:lvlJc w:val="left"/>
      <w:pPr>
        <w:ind w:left="1140" w:hanging="36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7" w15:restartNumberingAfterBreak="0">
    <w:nsid w:val="3E7E23AF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3FE207FE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2B436DA"/>
    <w:multiLevelType w:val="multilevel"/>
    <w:tmpl w:val="85187C2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0" w15:restartNumberingAfterBreak="0">
    <w:nsid w:val="446C20D9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44FB17B3"/>
    <w:multiLevelType w:val="multilevel"/>
    <w:tmpl w:val="CDDC16F4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2" w15:restartNumberingAfterBreak="0">
    <w:nsid w:val="45633C5A"/>
    <w:multiLevelType w:val="multilevel"/>
    <w:tmpl w:val="B046FF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3" w15:restartNumberingAfterBreak="0">
    <w:nsid w:val="49161B61"/>
    <w:multiLevelType w:val="multilevel"/>
    <w:tmpl w:val="044C547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4" w15:restartNumberingAfterBreak="0">
    <w:nsid w:val="4DAF7102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11675ED"/>
    <w:multiLevelType w:val="hybridMultilevel"/>
    <w:tmpl w:val="3E0E2538"/>
    <w:lvl w:ilvl="0" w:tplc="3ACE7F0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6" w15:restartNumberingAfterBreak="0">
    <w:nsid w:val="515E5844"/>
    <w:multiLevelType w:val="multilevel"/>
    <w:tmpl w:val="8F7CEEFC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440"/>
      </w:pPr>
      <w:rPr>
        <w:rFonts w:hint="default"/>
      </w:rPr>
    </w:lvl>
  </w:abstractNum>
  <w:abstractNum w:abstractNumId="17" w15:restartNumberingAfterBreak="0">
    <w:nsid w:val="525C5E27"/>
    <w:multiLevelType w:val="hybridMultilevel"/>
    <w:tmpl w:val="7C624DBC"/>
    <w:lvl w:ilvl="0" w:tplc="1D8255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6833114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9" w15:restartNumberingAfterBreak="0">
    <w:nsid w:val="63AF0814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67E61DFE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11"/>
  </w:num>
  <w:num w:numId="5">
    <w:abstractNumId w:val="12"/>
  </w:num>
  <w:num w:numId="6">
    <w:abstractNumId w:val="9"/>
  </w:num>
  <w:num w:numId="7">
    <w:abstractNumId w:val="13"/>
  </w:num>
  <w:num w:numId="8">
    <w:abstractNumId w:val="5"/>
  </w:num>
  <w:num w:numId="9">
    <w:abstractNumId w:val="10"/>
  </w:num>
  <w:num w:numId="10">
    <w:abstractNumId w:val="16"/>
  </w:num>
  <w:num w:numId="11">
    <w:abstractNumId w:val="3"/>
  </w:num>
  <w:num w:numId="12">
    <w:abstractNumId w:val="7"/>
  </w:num>
  <w:num w:numId="13">
    <w:abstractNumId w:val="0"/>
  </w:num>
  <w:num w:numId="14">
    <w:abstractNumId w:val="18"/>
  </w:num>
  <w:num w:numId="15">
    <w:abstractNumId w:val="15"/>
  </w:num>
  <w:num w:numId="16">
    <w:abstractNumId w:val="4"/>
  </w:num>
  <w:num w:numId="17">
    <w:abstractNumId w:val="20"/>
  </w:num>
  <w:num w:numId="18">
    <w:abstractNumId w:val="8"/>
  </w:num>
  <w:num w:numId="19">
    <w:abstractNumId w:val="17"/>
  </w:num>
  <w:num w:numId="20">
    <w:abstractNumId w:val="19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5EC1"/>
    <w:rsid w:val="00022605"/>
    <w:rsid w:val="000311D6"/>
    <w:rsid w:val="000A2979"/>
    <w:rsid w:val="001037CD"/>
    <w:rsid w:val="001C74DF"/>
    <w:rsid w:val="001E48AA"/>
    <w:rsid w:val="00211A18"/>
    <w:rsid w:val="00221E74"/>
    <w:rsid w:val="002229AA"/>
    <w:rsid w:val="0034076C"/>
    <w:rsid w:val="00350D97"/>
    <w:rsid w:val="003666CC"/>
    <w:rsid w:val="003A50C2"/>
    <w:rsid w:val="003B12EB"/>
    <w:rsid w:val="0040560F"/>
    <w:rsid w:val="0044603A"/>
    <w:rsid w:val="00475EEA"/>
    <w:rsid w:val="00497401"/>
    <w:rsid w:val="0051188B"/>
    <w:rsid w:val="0051528C"/>
    <w:rsid w:val="005E54B2"/>
    <w:rsid w:val="005F3735"/>
    <w:rsid w:val="006275FD"/>
    <w:rsid w:val="00627DA6"/>
    <w:rsid w:val="006655AC"/>
    <w:rsid w:val="006F0A32"/>
    <w:rsid w:val="00701539"/>
    <w:rsid w:val="00727366"/>
    <w:rsid w:val="00745EC1"/>
    <w:rsid w:val="007B68E2"/>
    <w:rsid w:val="007C605A"/>
    <w:rsid w:val="00865352"/>
    <w:rsid w:val="008C0044"/>
    <w:rsid w:val="008F3EEB"/>
    <w:rsid w:val="00902631"/>
    <w:rsid w:val="00930936"/>
    <w:rsid w:val="00981EB4"/>
    <w:rsid w:val="009C21CC"/>
    <w:rsid w:val="009E656E"/>
    <w:rsid w:val="00A30F00"/>
    <w:rsid w:val="00A651FD"/>
    <w:rsid w:val="00AD20C6"/>
    <w:rsid w:val="00B0170D"/>
    <w:rsid w:val="00B25E7F"/>
    <w:rsid w:val="00B472B5"/>
    <w:rsid w:val="00B7581D"/>
    <w:rsid w:val="00B85FD5"/>
    <w:rsid w:val="00BB3750"/>
    <w:rsid w:val="00BE232E"/>
    <w:rsid w:val="00BE35D1"/>
    <w:rsid w:val="00BF6B86"/>
    <w:rsid w:val="00CF69E4"/>
    <w:rsid w:val="00D95A7D"/>
    <w:rsid w:val="00DA3FF9"/>
    <w:rsid w:val="00DA743E"/>
    <w:rsid w:val="00E70E6B"/>
    <w:rsid w:val="00E75F44"/>
    <w:rsid w:val="00E87539"/>
    <w:rsid w:val="00E92127"/>
    <w:rsid w:val="00EA73D4"/>
    <w:rsid w:val="00F57B4C"/>
    <w:rsid w:val="00FD6B41"/>
    <w:rsid w:val="00FF1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99A1B8"/>
  <w15:docId w15:val="{B080608B-6405-4C99-BE30-5EF0900F7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F69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F69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F69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F69E4"/>
    <w:rPr>
      <w:sz w:val="18"/>
      <w:szCs w:val="18"/>
    </w:rPr>
  </w:style>
  <w:style w:type="paragraph" w:styleId="a7">
    <w:name w:val="List Paragraph"/>
    <w:basedOn w:val="a"/>
    <w:uiPriority w:val="34"/>
    <w:qFormat/>
    <w:rsid w:val="003B12E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6</Pages>
  <Words>247</Words>
  <Characters>1413</Characters>
  <Application>Microsoft Office Word</Application>
  <DocSecurity>0</DocSecurity>
  <Lines>11</Lines>
  <Paragraphs>3</Paragraphs>
  <ScaleCrop>false</ScaleCrop>
  <Company>Microsoft</Company>
  <LinksUpToDate>false</LinksUpToDate>
  <CharactersWithSpaces>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1040469243@qq.com</cp:lastModifiedBy>
  <cp:revision>53</cp:revision>
  <dcterms:created xsi:type="dcterms:W3CDTF">2016-11-29T08:36:00Z</dcterms:created>
  <dcterms:modified xsi:type="dcterms:W3CDTF">2016-12-19T13:47:00Z</dcterms:modified>
</cp:coreProperties>
</file>